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07D254" w14:textId="6F8679F7" w:rsidR="00F1724A" w:rsidRDefault="007F3969">
      <w:r>
        <w:object w:dxaOrig="14100" w:dyaOrig="11700" w14:anchorId="425D74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353pt" o:ole="">
            <v:imagedata r:id="rId5" o:title=""/>
          </v:shape>
          <o:OLEObject Type="Embed" ProgID="Visio.Drawing.15" ShapeID="_x0000_i1025" DrawAspect="Content" ObjectID="_1708965217" r:id="rId6"/>
        </w:object>
      </w:r>
    </w:p>
    <w:p w14:paraId="705A30AD" w14:textId="4436753E" w:rsidR="006F1953" w:rsidRPr="006F1953" w:rsidRDefault="008F4685" w:rsidP="006F1953">
      <w:r>
        <w:object w:dxaOrig="10345" w:dyaOrig="11112" w14:anchorId="29CBD0E6">
          <v:shape id="_x0000_i1074" type="#_x0000_t75" style="width:370pt;height:341pt" o:ole="">
            <v:imagedata r:id="rId7" o:title=""/>
          </v:shape>
          <o:OLEObject Type="Embed" ProgID="Visio.Drawing.15" ShapeID="_x0000_i1074" DrawAspect="Content" ObjectID="_1708965218" r:id="rId8"/>
        </w:object>
      </w:r>
    </w:p>
    <w:p w14:paraId="5346069B" w14:textId="783CA3A3" w:rsidR="006F1953" w:rsidRPr="006F1953" w:rsidRDefault="006F1953" w:rsidP="006F1953">
      <w:pPr>
        <w:tabs>
          <w:tab w:val="left" w:pos="1914"/>
        </w:tabs>
      </w:pPr>
    </w:p>
    <w:sectPr w:rsidR="006F1953" w:rsidRPr="006F1953" w:rsidSect="006F1953">
      <w:pgSz w:w="11906" w:h="16838"/>
      <w:pgMar w:top="170" w:right="1418" w:bottom="17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2FC9"/>
    <w:rsid w:val="006F1953"/>
    <w:rsid w:val="007F3969"/>
    <w:rsid w:val="008F4685"/>
    <w:rsid w:val="0095255F"/>
    <w:rsid w:val="00F1724A"/>
    <w:rsid w:val="00FE2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9E3EC4"/>
  <w15:chartTrackingRefBased/>
  <w15:docId w15:val="{2DE86FE0-D103-44F6-88B9-305B55B8E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D03276-0478-44C4-B5C7-B9A0941688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ří Dlouhý</dc:creator>
  <cp:keywords/>
  <dc:description/>
  <cp:lastModifiedBy>Jiří Dlouhý</cp:lastModifiedBy>
  <cp:revision>2</cp:revision>
  <dcterms:created xsi:type="dcterms:W3CDTF">2022-03-16T18:47:00Z</dcterms:created>
  <dcterms:modified xsi:type="dcterms:W3CDTF">2022-03-16T18:47:00Z</dcterms:modified>
</cp:coreProperties>
</file>